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19C48B9" w14:textId="4B1E31F5" w:rsidR="00BE478F" w:rsidRDefault="00BE478F" w:rsidP="009C6C60">
      <w:pPr>
        <w:pStyle w:val="centerStyle"/>
        <w:spacing w:line="240" w:lineRule="auto"/>
      </w:pPr>
      <w:r>
        <w:t>Лабораторная работа №10</w:t>
      </w:r>
    </w:p>
    <w:p w14:paraId="606F5633" w14:textId="77777777" w:rsidR="00BE478F" w:rsidRDefault="00BE478F" w:rsidP="009C6C60">
      <w:pPr>
        <w:pStyle w:val="centerStyle"/>
        <w:spacing w:line="240" w:lineRule="auto"/>
      </w:pPr>
    </w:p>
    <w:p w14:paraId="22633C71" w14:textId="48E12D86" w:rsidR="00BE478F" w:rsidRPr="00BE478F" w:rsidRDefault="00BE478F" w:rsidP="009C6C60">
      <w:pPr>
        <w:spacing w:line="240" w:lineRule="auto"/>
      </w:pPr>
      <w:r w:rsidRPr="00BE478F">
        <w:rPr>
          <w:b/>
          <w:bCs/>
        </w:rPr>
        <w:t xml:space="preserve">Тема: </w:t>
      </w:r>
      <w:r w:rsidRPr="00BE478F">
        <w:t>Разработка программ, реализующих механизм наследования классов.</w:t>
      </w:r>
    </w:p>
    <w:p w14:paraId="7A91DD3C" w14:textId="77777777" w:rsidR="00BE478F" w:rsidRDefault="00BE478F" w:rsidP="009C6C60">
      <w:pPr>
        <w:spacing w:line="240" w:lineRule="auto"/>
        <w:rPr>
          <w:b/>
          <w:bCs/>
        </w:rPr>
      </w:pPr>
      <w:r w:rsidRPr="00BE478F">
        <w:rPr>
          <w:b/>
          <w:bCs/>
        </w:rPr>
        <w:t xml:space="preserve">Цель: </w:t>
      </w:r>
      <w:r w:rsidRPr="00BE478F">
        <w:t>Научится разработке программ, реализующих механизм</w:t>
      </w:r>
      <w:r>
        <w:t xml:space="preserve"> </w:t>
      </w:r>
      <w:r w:rsidRPr="00BE478F">
        <w:t>наследования классов</w:t>
      </w:r>
      <w:r w:rsidRPr="00BE478F">
        <w:rPr>
          <w:b/>
          <w:bCs/>
        </w:rPr>
        <w:t xml:space="preserve">. </w:t>
      </w:r>
    </w:p>
    <w:p w14:paraId="5427BF21" w14:textId="227F724C" w:rsidR="00BE478F" w:rsidRDefault="00BE478F" w:rsidP="009C6C60">
      <w:pPr>
        <w:spacing w:line="240" w:lineRule="auto"/>
        <w:rPr>
          <w:lang w:val="en-US"/>
        </w:rPr>
      </w:pPr>
      <w:r>
        <w:rPr>
          <w:b/>
          <w:bCs/>
        </w:rPr>
        <w:t>Техническое</w:t>
      </w:r>
      <w:r w:rsidRPr="00BE478F">
        <w:rPr>
          <w:b/>
          <w:bCs/>
          <w:lang w:val="en-US"/>
        </w:rPr>
        <w:t xml:space="preserve"> </w:t>
      </w:r>
      <w:r>
        <w:rPr>
          <w:b/>
          <w:bCs/>
        </w:rPr>
        <w:t>оснащение</w:t>
      </w:r>
      <w:r w:rsidRPr="00BE478F">
        <w:rPr>
          <w:b/>
          <w:bCs/>
          <w:lang w:val="en-US"/>
        </w:rPr>
        <w:t xml:space="preserve">: </w:t>
      </w:r>
      <w:r w:rsidR="009C6C60">
        <w:rPr>
          <w:lang w:val="en-US"/>
        </w:rPr>
        <w:t>MS Windows 7, MS Word 2016, MS Visual Studio 2013</w:t>
      </w:r>
      <w:r w:rsidRPr="00BE478F">
        <w:rPr>
          <w:lang w:val="en-US"/>
        </w:rPr>
        <w:t xml:space="preserve">, </w:t>
      </w:r>
      <w:r>
        <w:rPr>
          <w:lang w:val="en-US"/>
        </w:rPr>
        <w:t>MS</w:t>
      </w:r>
      <w:r w:rsidRPr="00BE478F">
        <w:rPr>
          <w:lang w:val="en-US"/>
        </w:rPr>
        <w:t xml:space="preserve"> </w:t>
      </w:r>
      <w:r w:rsidR="00D35E04">
        <w:rPr>
          <w:lang w:val="en-US"/>
        </w:rPr>
        <w:t>Visio 20</w:t>
      </w:r>
      <w:r w:rsidR="00D35E04" w:rsidRPr="00D35E04">
        <w:rPr>
          <w:lang w:val="en-US"/>
        </w:rPr>
        <w:t>19</w:t>
      </w:r>
      <w:r>
        <w:rPr>
          <w:lang w:val="en-US"/>
        </w:rPr>
        <w:t>.</w:t>
      </w:r>
    </w:p>
    <w:p w14:paraId="11A782A0" w14:textId="624ADC23" w:rsidR="00BE478F" w:rsidRDefault="00BE478F" w:rsidP="009C6C60">
      <w:pPr>
        <w:spacing w:line="240" w:lineRule="auto"/>
        <w:rPr>
          <w:lang w:val="en-US"/>
        </w:rPr>
      </w:pPr>
    </w:p>
    <w:p w14:paraId="6CEC0467" w14:textId="38DF9950" w:rsidR="00BE478F" w:rsidRDefault="00BE478F" w:rsidP="009C6C60">
      <w:pPr>
        <w:pStyle w:val="centerStyle"/>
        <w:spacing w:line="240" w:lineRule="auto"/>
      </w:pPr>
      <w:r>
        <w:t xml:space="preserve">Выполнение работы </w:t>
      </w:r>
    </w:p>
    <w:p w14:paraId="75095EB6" w14:textId="27D66E6C" w:rsidR="00BE478F" w:rsidRDefault="009C6C60" w:rsidP="009C6C60">
      <w:pPr>
        <w:pStyle w:val="centerStyle"/>
        <w:spacing w:after="120" w:line="240" w:lineRule="auto"/>
      </w:pPr>
      <w:r>
        <w:t xml:space="preserve">Вариант </w:t>
      </w:r>
      <w:r w:rsidR="00D35E04">
        <w:t>24</w:t>
      </w:r>
    </w:p>
    <w:p w14:paraId="65BB05A1" w14:textId="4F3F9AB9" w:rsidR="00BE478F" w:rsidRDefault="00BE478F" w:rsidP="009C6C60">
      <w:pPr>
        <w:spacing w:line="240" w:lineRule="auto"/>
      </w:pPr>
      <w:r w:rsidRPr="00BE478F">
        <w:rPr>
          <w:b/>
          <w:bCs/>
        </w:rPr>
        <w:t>Пример 1.</w:t>
      </w:r>
      <w:r>
        <w:t xml:space="preserve"> </w:t>
      </w:r>
      <w:r w:rsidRPr="00BE478F">
        <w:t>Разработаем класс для работы с одномерным массивом. Создадим в нём индексатор, позволяющий обращаться к элементу массива по индексу.</w:t>
      </w:r>
    </w:p>
    <w:p w14:paraId="561F94EE" w14:textId="33F71BFA" w:rsidR="00BE478F" w:rsidRDefault="00BE478F" w:rsidP="009C6C60">
      <w:pPr>
        <w:spacing w:line="240" w:lineRule="auto"/>
      </w:pPr>
      <w:r>
        <w:t>Проверка работы примера (рисунок 1).</w:t>
      </w:r>
    </w:p>
    <w:p w14:paraId="29F927E7" w14:textId="63011207" w:rsidR="00BE478F" w:rsidRDefault="00D35E04" w:rsidP="009C6C60">
      <w:pPr>
        <w:pStyle w:val="img"/>
        <w:spacing w:line="240" w:lineRule="auto"/>
      </w:pPr>
      <w:r>
        <w:rPr>
          <w:lang w:eastAsia="ru-RU"/>
        </w:rPr>
        <w:drawing>
          <wp:inline distT="0" distB="0" distL="0" distR="0" wp14:anchorId="3B1D93E6" wp14:editId="1259BA6A">
            <wp:extent cx="3412767" cy="1078302"/>
            <wp:effectExtent l="19050" t="19050" r="16510" b="266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r="55419" b="73069"/>
                    <a:stretch/>
                  </pic:blipFill>
                  <pic:spPr bwMode="auto">
                    <a:xfrm>
                      <a:off x="0" y="0"/>
                      <a:ext cx="3421952" cy="108120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89D511" w14:textId="7DADF8CC" w:rsidR="00BE478F" w:rsidRDefault="00BE478F" w:rsidP="009C6C60">
      <w:pPr>
        <w:pStyle w:val="img-labal"/>
        <w:spacing w:line="240" w:lineRule="auto"/>
      </w:pPr>
      <w:r>
        <w:t>Рисунок 1 – Выполнение работы примера 1</w:t>
      </w:r>
    </w:p>
    <w:p w14:paraId="162E9DE0" w14:textId="318FAC7D" w:rsidR="00BE478F" w:rsidRDefault="00BE478F" w:rsidP="009C6C60">
      <w:pPr>
        <w:spacing w:line="240" w:lineRule="auto"/>
      </w:pPr>
      <w:r w:rsidRPr="00BE478F">
        <w:rPr>
          <w:b/>
          <w:bCs/>
        </w:rPr>
        <w:t>Пример 2.</w:t>
      </w:r>
      <w:r>
        <w:t xml:space="preserve"> </w:t>
      </w:r>
      <w:r w:rsidRPr="00BE478F">
        <w:t>Разработаем класс для работы с двумерным массивом (матрицей). Создадим в нём индексатор, позволяющий обращаться к элементу матрицы по индексу.</w:t>
      </w:r>
    </w:p>
    <w:p w14:paraId="7640CCDE" w14:textId="492AE12E" w:rsidR="00BE478F" w:rsidRDefault="00BE478F" w:rsidP="009C6C60">
      <w:pPr>
        <w:spacing w:line="240" w:lineRule="auto"/>
      </w:pPr>
      <w:r>
        <w:t>Проверка работы примера (рисунок 2).</w:t>
      </w:r>
    </w:p>
    <w:p w14:paraId="4C38682B" w14:textId="0D631FC3" w:rsidR="009C6C60" w:rsidRDefault="00D35E04" w:rsidP="009C6C60">
      <w:pPr>
        <w:pStyle w:val="img-labal"/>
        <w:spacing w:before="280" w:line="240" w:lineRule="auto"/>
      </w:pPr>
      <w:r>
        <w:rPr>
          <w:noProof/>
          <w:lang w:eastAsia="ru-RU"/>
        </w:rPr>
        <w:drawing>
          <wp:inline distT="0" distB="0" distL="0" distR="0" wp14:anchorId="2EC62C2C" wp14:editId="4100283F">
            <wp:extent cx="2924355" cy="893824"/>
            <wp:effectExtent l="19050" t="19050" r="9525" b="209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r="56290" b="74457"/>
                    <a:stretch/>
                  </pic:blipFill>
                  <pic:spPr bwMode="auto">
                    <a:xfrm>
                      <a:off x="0" y="0"/>
                      <a:ext cx="2954798" cy="9031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A05DB" w14:textId="0FD07C2C" w:rsidR="00BE478F" w:rsidRDefault="00BE478F" w:rsidP="009C6C60">
      <w:pPr>
        <w:pStyle w:val="img-labal"/>
        <w:spacing w:before="280" w:line="240" w:lineRule="auto"/>
      </w:pPr>
      <w:r>
        <w:t>Рисунок 2 – Выполнение работы примера 2</w:t>
      </w:r>
    </w:p>
    <w:p w14:paraId="6150B7E3" w14:textId="597164AC" w:rsidR="00BE478F" w:rsidRDefault="00BE478F" w:rsidP="009C6C60">
      <w:pPr>
        <w:spacing w:line="240" w:lineRule="auto"/>
      </w:pPr>
      <w:r w:rsidRPr="00BE478F">
        <w:rPr>
          <w:b/>
          <w:bCs/>
        </w:rPr>
        <w:t>Пример 3.</w:t>
      </w:r>
      <w:r>
        <w:t xml:space="preserve"> </w:t>
      </w:r>
      <w:r w:rsidRPr="00BE478F">
        <w:t>Использование абстрактного класса.</w:t>
      </w:r>
    </w:p>
    <w:p w14:paraId="0E9EDD9D" w14:textId="0BC8DF35" w:rsidR="00BE478F" w:rsidRDefault="00BE478F" w:rsidP="009C6C60">
      <w:pPr>
        <w:spacing w:line="240" w:lineRule="auto"/>
      </w:pPr>
      <w:r>
        <w:t>Проверка работы примера (рисунок 3).</w:t>
      </w:r>
    </w:p>
    <w:p w14:paraId="6E3007BA" w14:textId="46F888EC" w:rsidR="00BE478F" w:rsidRDefault="00B04331" w:rsidP="009C6C60">
      <w:pPr>
        <w:pStyle w:val="img"/>
        <w:spacing w:line="240" w:lineRule="auto"/>
      </w:pPr>
      <w:r>
        <w:rPr>
          <w:lang w:eastAsia="ru-RU"/>
        </w:rPr>
        <w:drawing>
          <wp:inline distT="0" distB="0" distL="0" distR="0" wp14:anchorId="47A99981" wp14:editId="4A415F8C">
            <wp:extent cx="3380482" cy="569344"/>
            <wp:effectExtent l="19050" t="19050" r="10795" b="215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58614" b="86673"/>
                    <a:stretch/>
                  </pic:blipFill>
                  <pic:spPr bwMode="auto">
                    <a:xfrm>
                      <a:off x="0" y="0"/>
                      <a:ext cx="3423968" cy="57666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7B8C4D" w14:textId="74C514CA" w:rsidR="00BE478F" w:rsidRDefault="00BE478F" w:rsidP="009C6C60">
      <w:pPr>
        <w:pStyle w:val="img-labal"/>
        <w:spacing w:line="240" w:lineRule="auto"/>
      </w:pPr>
      <w:r>
        <w:t>Рисунок 3 – Выполнение работы примера 3</w:t>
      </w:r>
    </w:p>
    <w:p w14:paraId="47BB925A" w14:textId="036C31D6" w:rsidR="00BE478F" w:rsidRDefault="00BE478F" w:rsidP="009C6C60">
      <w:pPr>
        <w:spacing w:line="240" w:lineRule="auto"/>
      </w:pPr>
      <w:r w:rsidRPr="00BE478F">
        <w:rPr>
          <w:b/>
          <w:bCs/>
        </w:rPr>
        <w:lastRenderedPageBreak/>
        <w:t>Пример 4.</w:t>
      </w:r>
      <w:r>
        <w:t xml:space="preserve"> </w:t>
      </w:r>
      <w:r w:rsidRPr="00BE478F">
        <w:t>Использование наследования</w:t>
      </w:r>
    </w:p>
    <w:p w14:paraId="3427BB23" w14:textId="6D429BC3" w:rsidR="00BE478F" w:rsidRDefault="00BE478F" w:rsidP="009C6C60">
      <w:pPr>
        <w:spacing w:line="240" w:lineRule="auto"/>
      </w:pPr>
      <w:r>
        <w:t>Проверка работы примера (рисунок 4).</w:t>
      </w:r>
    </w:p>
    <w:p w14:paraId="3ACA6003" w14:textId="56A230D1" w:rsidR="00BE478F" w:rsidRDefault="00B04331" w:rsidP="009C6C60">
      <w:pPr>
        <w:pStyle w:val="img"/>
        <w:spacing w:line="240" w:lineRule="auto"/>
      </w:pPr>
      <w:r>
        <w:rPr>
          <w:lang w:eastAsia="ru-RU"/>
        </w:rPr>
        <w:drawing>
          <wp:inline distT="0" distB="0" distL="0" distR="0" wp14:anchorId="27379ED7" wp14:editId="3DEACAF5">
            <wp:extent cx="2932981" cy="886225"/>
            <wp:effectExtent l="19050" t="19050" r="2032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59630" b="76678"/>
                    <a:stretch/>
                  </pic:blipFill>
                  <pic:spPr bwMode="auto">
                    <a:xfrm>
                      <a:off x="0" y="0"/>
                      <a:ext cx="2958638" cy="8939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CBB3B7" w14:textId="28468FF7" w:rsidR="00BE478F" w:rsidRDefault="00BE478F" w:rsidP="009C6C60">
      <w:pPr>
        <w:pStyle w:val="img-labal"/>
        <w:spacing w:line="240" w:lineRule="auto"/>
      </w:pPr>
      <w:r>
        <w:t>Рисунок 4 – Выполнение работы примера 4</w:t>
      </w:r>
    </w:p>
    <w:p w14:paraId="360DCD80" w14:textId="3C2BBF2F" w:rsidR="00BE478F" w:rsidRDefault="00BE478F" w:rsidP="009C6C60">
      <w:pPr>
        <w:spacing w:line="240" w:lineRule="auto"/>
      </w:pPr>
      <w:r w:rsidRPr="00BE478F">
        <w:rPr>
          <w:b/>
          <w:bCs/>
        </w:rPr>
        <w:t>Пример 5.</w:t>
      </w:r>
      <w:r>
        <w:t xml:space="preserve"> </w:t>
      </w:r>
      <w:r w:rsidRPr="00BE478F">
        <w:t>Использование конструктора при наследовании</w:t>
      </w:r>
    </w:p>
    <w:p w14:paraId="6C1AE75F" w14:textId="60C662AC" w:rsidR="00BE478F" w:rsidRDefault="00BE478F" w:rsidP="009C6C60">
      <w:pPr>
        <w:spacing w:line="240" w:lineRule="auto"/>
      </w:pPr>
      <w:r>
        <w:t>Проверка работы примера (рисунок 5).</w:t>
      </w:r>
    </w:p>
    <w:p w14:paraId="35C44D5B" w14:textId="6A92596A" w:rsidR="00BE478F" w:rsidRDefault="00B04331" w:rsidP="009C6C60">
      <w:pPr>
        <w:pStyle w:val="img"/>
        <w:spacing w:line="240" w:lineRule="auto"/>
      </w:pPr>
      <w:r>
        <w:rPr>
          <w:lang w:eastAsia="ru-RU"/>
        </w:rPr>
        <w:drawing>
          <wp:inline distT="0" distB="0" distL="0" distR="0" wp14:anchorId="0B7D1DA3" wp14:editId="71871744">
            <wp:extent cx="3493698" cy="651993"/>
            <wp:effectExtent l="19050" t="19050" r="12065" b="152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58759" b="85285"/>
                    <a:stretch/>
                  </pic:blipFill>
                  <pic:spPr bwMode="auto">
                    <a:xfrm>
                      <a:off x="0" y="0"/>
                      <a:ext cx="3565357" cy="6653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612A8" w14:textId="2D425F15" w:rsidR="00BE478F" w:rsidRDefault="00BE478F" w:rsidP="009C6C60">
      <w:pPr>
        <w:pStyle w:val="img-labal"/>
        <w:spacing w:line="240" w:lineRule="auto"/>
      </w:pPr>
      <w:r>
        <w:t>Рисунок 5 – Выполнение работы примера 5</w:t>
      </w:r>
    </w:p>
    <w:p w14:paraId="66466BFD" w14:textId="4B65FB70" w:rsidR="00BE478F" w:rsidRDefault="00BE478F" w:rsidP="009C6C60">
      <w:pPr>
        <w:spacing w:line="240" w:lineRule="auto"/>
      </w:pPr>
      <w:r w:rsidRPr="00BE478F">
        <w:rPr>
          <w:b/>
          <w:bCs/>
        </w:rPr>
        <w:t>Пример 6.</w:t>
      </w:r>
      <w:r>
        <w:t xml:space="preserve"> </w:t>
      </w:r>
      <w:r w:rsidRPr="00BE478F">
        <w:t>Использование базового класса.</w:t>
      </w:r>
    </w:p>
    <w:p w14:paraId="226BD37A" w14:textId="645D8E81" w:rsidR="00BE478F" w:rsidRDefault="00BE478F" w:rsidP="009C6C60">
      <w:pPr>
        <w:spacing w:line="240" w:lineRule="auto"/>
      </w:pPr>
      <w:r>
        <w:t>Проверка работы примера (рисунок 6).</w:t>
      </w:r>
    </w:p>
    <w:p w14:paraId="7430DE8D" w14:textId="6D1BAD68" w:rsidR="00BE478F" w:rsidRDefault="00B04331" w:rsidP="009C6C60">
      <w:pPr>
        <w:pStyle w:val="img"/>
        <w:spacing w:line="240" w:lineRule="auto"/>
      </w:pPr>
      <w:r>
        <w:rPr>
          <w:lang w:eastAsia="ru-RU"/>
        </w:rPr>
        <w:drawing>
          <wp:inline distT="0" distB="0" distL="0" distR="0" wp14:anchorId="59D858F4" wp14:editId="171F9D95">
            <wp:extent cx="3240781" cy="500332"/>
            <wp:effectExtent l="19050" t="19050" r="17145" b="146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r="58614" b="87784"/>
                    <a:stretch/>
                  </pic:blipFill>
                  <pic:spPr bwMode="auto">
                    <a:xfrm>
                      <a:off x="0" y="0"/>
                      <a:ext cx="3274288" cy="5055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1E8F23" w14:textId="5810B2DE" w:rsidR="00BF01A5" w:rsidRDefault="00BF01A5" w:rsidP="009C6C60">
      <w:pPr>
        <w:pStyle w:val="img-labal"/>
        <w:spacing w:line="240" w:lineRule="auto"/>
      </w:pPr>
      <w:r>
        <w:t>Рисунок 6 – Выполнение работы примера 6</w:t>
      </w:r>
    </w:p>
    <w:p w14:paraId="13AAE530" w14:textId="54FB2A1C" w:rsidR="00BF01A5" w:rsidRDefault="00BF01A5" w:rsidP="009C6C60">
      <w:pPr>
        <w:spacing w:line="240" w:lineRule="auto"/>
      </w:pPr>
      <w:r w:rsidRPr="00BF01A5">
        <w:rPr>
          <w:b/>
          <w:bCs/>
        </w:rPr>
        <w:t>Пример 7.</w:t>
      </w:r>
      <w:r>
        <w:t xml:space="preserve"> </w:t>
      </w:r>
      <w:r w:rsidRPr="00BF01A5">
        <w:t>Использование виртуальных методов, свойств и индексаторов</w:t>
      </w:r>
      <w:r>
        <w:t>.</w:t>
      </w:r>
    </w:p>
    <w:p w14:paraId="1C1F73D2" w14:textId="37D4195D" w:rsidR="00BF01A5" w:rsidRDefault="00BF01A5" w:rsidP="009C6C60">
      <w:pPr>
        <w:spacing w:line="240" w:lineRule="auto"/>
      </w:pPr>
      <w:r>
        <w:t>Проверка работы примера (рисунок 7).</w:t>
      </w:r>
    </w:p>
    <w:p w14:paraId="5EDDCC44" w14:textId="1AF10422" w:rsidR="00BF01A5" w:rsidRPr="00A0360E" w:rsidRDefault="00A0360E" w:rsidP="009C6C60">
      <w:pPr>
        <w:pStyle w:val="img"/>
        <w:spacing w:line="240" w:lineRule="auto"/>
        <w:rPr>
          <w:b/>
          <w:lang w:val="en-US"/>
        </w:rPr>
      </w:pPr>
      <w:r>
        <w:rPr>
          <w:lang w:eastAsia="ru-RU"/>
        </w:rPr>
        <w:lastRenderedPageBreak/>
        <w:drawing>
          <wp:inline distT="0" distB="0" distL="0" distR="0" wp14:anchorId="2B384F90" wp14:editId="18261A16">
            <wp:extent cx="3276134" cy="3001992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42785" b="-237"/>
                    <a:stretch/>
                  </pic:blipFill>
                  <pic:spPr bwMode="auto">
                    <a:xfrm>
                      <a:off x="0" y="0"/>
                      <a:ext cx="3281819" cy="30072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5BCDBE" w14:textId="2E5C5EF1" w:rsidR="00BF01A5" w:rsidRDefault="00BF01A5" w:rsidP="009C6C60">
      <w:pPr>
        <w:pStyle w:val="img-labal"/>
        <w:spacing w:line="240" w:lineRule="auto"/>
      </w:pPr>
      <w:r>
        <w:t>Рисунок 7 – Выполнение работы примера 7</w:t>
      </w:r>
    </w:p>
    <w:p w14:paraId="6A3BC3CB" w14:textId="1CA6443E" w:rsidR="001E3EA7" w:rsidRPr="00A0360E" w:rsidRDefault="00BF01A5" w:rsidP="003D04D5">
      <w:pPr>
        <w:spacing w:line="240" w:lineRule="auto"/>
        <w:rPr>
          <w:color w:val="FF0000"/>
        </w:rPr>
      </w:pPr>
      <w:r w:rsidRPr="003D04D5">
        <w:rPr>
          <w:b/>
        </w:rPr>
        <w:t>Задание</w:t>
      </w:r>
      <w:r w:rsidRPr="00A0360E">
        <w:rPr>
          <w:b/>
          <w:color w:val="FF0000"/>
        </w:rPr>
        <w:t>.</w:t>
      </w:r>
      <w:r w:rsidRPr="00A0360E">
        <w:rPr>
          <w:color w:val="FF0000"/>
        </w:rPr>
        <w:t xml:space="preserve"> </w:t>
      </w:r>
      <w:r w:rsidR="003D04D5" w:rsidRPr="00A0360E">
        <w:rPr>
          <w:color w:val="FF0000"/>
        </w:rPr>
        <w:t xml:space="preserve">Написать </w:t>
      </w:r>
      <w:r w:rsidR="007D181B" w:rsidRPr="00A0360E">
        <w:rPr>
          <w:color w:val="FF0000"/>
        </w:rPr>
        <w:t>класс «студенческая группа</w:t>
      </w:r>
      <w:r w:rsidR="003D04D5" w:rsidRPr="00A0360E">
        <w:rPr>
          <w:color w:val="FF0000"/>
        </w:rPr>
        <w:t xml:space="preserve">».  </w:t>
      </w:r>
      <w:r w:rsidR="007D181B" w:rsidRPr="00A0360E">
        <w:rPr>
          <w:color w:val="FF0000"/>
        </w:rPr>
        <w:t>Предусмотреть возможность</w:t>
      </w:r>
      <w:r w:rsidR="003D04D5" w:rsidRPr="00A0360E">
        <w:rPr>
          <w:color w:val="FF0000"/>
        </w:rPr>
        <w:t xml:space="preserve"> </w:t>
      </w:r>
      <w:r w:rsidR="007D181B" w:rsidRPr="00A0360E">
        <w:rPr>
          <w:color w:val="FF0000"/>
        </w:rPr>
        <w:t>работы с переменным числом студентов, поиска студента по какому</w:t>
      </w:r>
      <w:r w:rsidR="003D04D5" w:rsidRPr="00A0360E">
        <w:rPr>
          <w:color w:val="FF0000"/>
        </w:rPr>
        <w:t xml:space="preserve">-либо </w:t>
      </w:r>
      <w:r w:rsidR="007D181B" w:rsidRPr="00A0360E">
        <w:rPr>
          <w:color w:val="FF0000"/>
        </w:rPr>
        <w:t>признаку (например, по фамилии, имени, дате рождения), добавления и</w:t>
      </w:r>
      <w:r w:rsidR="003D04D5" w:rsidRPr="00A0360E">
        <w:rPr>
          <w:color w:val="FF0000"/>
        </w:rPr>
        <w:t xml:space="preserve"> удаления записей, сортировки по разным полям, доступа к записи по номеру. Написать программу, демонстрирующую все разработанные элементы класса. Реализовать механизм наследования.</w:t>
      </w:r>
    </w:p>
    <w:p w14:paraId="63F659E9" w14:textId="206096AB" w:rsidR="00BF01A5" w:rsidRPr="00EC1B06" w:rsidRDefault="001E3EA7" w:rsidP="003D04D5">
      <w:pPr>
        <w:spacing w:line="240" w:lineRule="auto"/>
        <w:rPr>
          <w:color w:val="000000" w:themeColor="text1"/>
        </w:rPr>
      </w:pPr>
      <w:r w:rsidRPr="00EC1B06">
        <w:rPr>
          <w:color w:val="000000" w:themeColor="text1"/>
        </w:rPr>
        <w:t xml:space="preserve"> </w:t>
      </w:r>
      <w:r w:rsidR="00BF01A5" w:rsidRPr="00EC1B06">
        <w:rPr>
          <w:color w:val="000000" w:themeColor="text1"/>
        </w:rPr>
        <w:t xml:space="preserve">Блок схема </w:t>
      </w:r>
      <w:r w:rsidR="00A0360E" w:rsidRPr="00EC1B06">
        <w:rPr>
          <w:color w:val="000000" w:themeColor="text1"/>
        </w:rPr>
        <w:t>алгоритма программы (рисунок 8).</w:t>
      </w:r>
    </w:p>
    <w:p w14:paraId="3480EF1F" w14:textId="34AD4D62" w:rsidR="00A0360E" w:rsidRDefault="00EC1B06" w:rsidP="003D04D5">
      <w:pPr>
        <w:spacing w:line="240" w:lineRule="auto"/>
        <w:rPr>
          <w:color w:val="FF0000"/>
        </w:rPr>
      </w:pPr>
      <w:r>
        <w:object w:dxaOrig="11701" w:dyaOrig="9240" w14:anchorId="71D9DD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68.85pt" o:ole="">
            <v:imagedata r:id="rId12" o:title=""/>
          </v:shape>
          <o:OLEObject Type="Embed" ProgID="Visio.Drawing.15" ShapeID="_x0000_i1025" DrawAspect="Content" ObjectID="_1667157005" r:id="rId13"/>
        </w:object>
      </w:r>
    </w:p>
    <w:p w14:paraId="31B77D95" w14:textId="1AA92D98" w:rsidR="00A0360E" w:rsidRPr="00A0360E" w:rsidRDefault="00A0360E" w:rsidP="00A0360E">
      <w:pPr>
        <w:spacing w:before="280" w:after="280" w:line="240" w:lineRule="auto"/>
        <w:jc w:val="center"/>
      </w:pPr>
      <w:r>
        <w:t xml:space="preserve">Рисунок 8 </w:t>
      </w:r>
      <w:r>
        <w:softHyphen/>
        <w:t xml:space="preserve"> Блок-схема</w:t>
      </w:r>
    </w:p>
    <w:p w14:paraId="17D62843" w14:textId="77777777" w:rsidR="00A0360E" w:rsidRPr="00A0360E" w:rsidRDefault="00A0360E" w:rsidP="00A0360E">
      <w:pPr>
        <w:spacing w:before="120" w:line="240" w:lineRule="auto"/>
        <w:rPr>
          <w:rFonts w:eastAsia="Calibri"/>
        </w:rPr>
      </w:pPr>
      <w:r w:rsidRPr="000B0A07">
        <w:rPr>
          <w:rFonts w:eastAsia="Calibri"/>
        </w:rPr>
        <w:t>Листинг</w:t>
      </w:r>
      <w:r w:rsidRPr="00A0360E">
        <w:rPr>
          <w:rFonts w:eastAsia="Calibri"/>
        </w:rPr>
        <w:t xml:space="preserve"> </w:t>
      </w:r>
      <w:r w:rsidRPr="000B0A07">
        <w:rPr>
          <w:rFonts w:eastAsia="Calibri"/>
        </w:rPr>
        <w:t>программы</w:t>
      </w:r>
      <w:r w:rsidRPr="00A0360E">
        <w:rPr>
          <w:rFonts w:eastAsia="Calibri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C1B06" w14:paraId="739E93E2" w14:textId="77777777" w:rsidTr="00EC1B06">
        <w:tc>
          <w:tcPr>
            <w:tcW w:w="9345" w:type="dxa"/>
          </w:tcPr>
          <w:p w14:paraId="27B953D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using System;</w:t>
            </w:r>
          </w:p>
          <w:p w14:paraId="0BD1A80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us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System.Collections.Generic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052827B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us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System.Linq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7087F45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us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System.Tex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2AB5802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us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System.Threading.Tasks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10031EC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us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System.Threading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62C0AFB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152260F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62EDC66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namespace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</w:p>
          <w:p w14:paraId="56E0665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{</w:t>
            </w:r>
          </w:p>
          <w:p w14:paraId="79C3993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</w:p>
          <w:p w14:paraId="5FD9728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public class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zapis</w:t>
            </w:r>
            <w:proofErr w:type="spellEnd"/>
          </w:p>
          <w:p w14:paraId="340B6AA7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14:paraId="350758B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75E257D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string name;</w:t>
            </w:r>
          </w:p>
          <w:p w14:paraId="0750AF4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3D60ADB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eTim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40F5933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281E366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2A19931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zapis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string name, 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eTim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</w:t>
            </w:r>
          </w:p>
          <w:p w14:paraId="322D91E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1942567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lastRenderedPageBreak/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this.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20FC7C2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this.name = name;</w:t>
            </w:r>
          </w:p>
          <w:p w14:paraId="1134E63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this.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3570052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this.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2583503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this.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39A9F32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47E2D5F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14:paraId="6437760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3EB7590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public class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: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zapis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Comparable</w:t>
            </w:r>
            <w:proofErr w:type="spellEnd"/>
          </w:p>
          <w:p w14:paraId="1ADE8E9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14:paraId="67115A7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static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&gt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ot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new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();</w:t>
            </w:r>
          </w:p>
          <w:p w14:paraId="1FC9AEF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174980F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string name, 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eTim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</w:t>
            </w:r>
          </w:p>
          <w:p w14:paraId="79E436C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: base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name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</w:t>
            </w:r>
          </w:p>
          <w:p w14:paraId="4317387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6CDE90A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315FA1C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3CCDD36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3F3462F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public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mpareTo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object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ob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</w:t>
            </w:r>
          </w:p>
          <w:p w14:paraId="57C5BFA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5856314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b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ob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as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7DAE235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return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string.Compar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this.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.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14:paraId="1C8E048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0F4FFC0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14:paraId="0A840AE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public class Program</w:t>
            </w:r>
          </w:p>
          <w:p w14:paraId="06A33DE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14:paraId="3F897AD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n;</w:t>
            </w:r>
          </w:p>
          <w:p w14:paraId="18395F7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static void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add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14:paraId="6C114E1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6EEEE3E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---------</w:t>
            </w:r>
            <w:r w:rsidRPr="00EC1B06">
              <w:rPr>
                <w:color w:val="000000" w:themeColor="text1"/>
                <w:sz w:val="24"/>
                <w:szCs w:val="24"/>
              </w:rPr>
              <w:t>Введите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номер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записи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: ");</w:t>
            </w:r>
          </w:p>
          <w:p w14:paraId="5DAB3E9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Convert.ToInt32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0D8CD697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\n-------</w:t>
            </w:r>
            <w:r w:rsidRPr="00EC1B06">
              <w:rPr>
                <w:color w:val="000000" w:themeColor="text1"/>
                <w:sz w:val="24"/>
                <w:szCs w:val="24"/>
              </w:rPr>
              <w:t>Введите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имя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: ");</w:t>
            </w:r>
          </w:p>
          <w:p w14:paraId="6F11070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string name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vert.ToString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7B470C1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\n-------</w:t>
            </w:r>
            <w:r w:rsidRPr="00EC1B06">
              <w:rPr>
                <w:color w:val="000000" w:themeColor="text1"/>
                <w:sz w:val="24"/>
                <w:szCs w:val="24"/>
              </w:rPr>
              <w:t>Введите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фамилия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: ");</w:t>
            </w:r>
          </w:p>
          <w:p w14:paraId="6FA73D3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vert.ToString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7DE3909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\n-------Введите дату рождения: ");</w:t>
            </w:r>
          </w:p>
          <w:p w14:paraId="1E2EBA3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eTim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vert.ToDateTim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01AA7CD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\n-------Введите номер телефона: ");</w:t>
            </w:r>
          </w:p>
          <w:p w14:paraId="0484FC8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vert.ToString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7CD9BE5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zap = new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name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14:paraId="4868BA0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.Add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zap);</w:t>
            </w:r>
          </w:p>
          <w:p w14:paraId="74B5C81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7CCA8FA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01F687A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</w:t>
            </w:r>
          </w:p>
          <w:p w14:paraId="69BE3D1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rivate static void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poisk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14:paraId="4239D8F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4045957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ome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4884856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------</w:t>
            </w:r>
            <w:r w:rsidRPr="00EC1B06">
              <w:rPr>
                <w:color w:val="000000" w:themeColor="text1"/>
                <w:sz w:val="24"/>
                <w:szCs w:val="24"/>
              </w:rPr>
              <w:t>Введите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номер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записи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: ");</w:t>
            </w:r>
          </w:p>
          <w:p w14:paraId="1EFE5B3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ome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.Pars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1EFF346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 ret = new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();</w:t>
            </w:r>
          </w:p>
          <w:p w14:paraId="3F8A86A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zap in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14:paraId="405C545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if 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zap.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ome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) </w:t>
            </w:r>
          </w:p>
          <w:p w14:paraId="311D474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lastRenderedPageBreak/>
              <w:t xml:space="preserve">                {</w:t>
            </w:r>
          </w:p>
          <w:p w14:paraId="4B436FC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\t" + zap.name + " ");</w:t>
            </w:r>
          </w:p>
          <w:p w14:paraId="752476C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zap.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 ");</w:t>
            </w:r>
          </w:p>
          <w:p w14:paraId="12EE1E7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zap.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14:paraId="54148C0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" 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zap.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14:paraId="334CFAF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</w:p>
          <w:p w14:paraId="2B4439A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14:paraId="7363D14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</w:p>
          <w:p w14:paraId="5760209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14:paraId="1DCF9A6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</w:p>
          <w:p w14:paraId="406213F7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0DA4C25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04BFAA9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</w:p>
          <w:p w14:paraId="480044C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static void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Sor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14:paraId="4D5BBC5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53564AD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.Sor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14:paraId="308150F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in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)</w:t>
            </w:r>
          </w:p>
          <w:p w14:paraId="6C0C55D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14:paraId="304717B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"\t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 " + i.name + " 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 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 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\n");</w:t>
            </w:r>
          </w:p>
          <w:p w14:paraId="3264A67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14:paraId="5A52C97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3506E65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64BE8B5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ublic static void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vivod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 zap)</w:t>
            </w:r>
          </w:p>
          <w:p w14:paraId="7CF4613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4643832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count = 0;</w:t>
            </w:r>
          </w:p>
          <w:p w14:paraId="270B644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in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</w:t>
            </w:r>
          </w:p>
          <w:p w14:paraId="7B12F45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14:paraId="2133E9A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5F97428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\t"+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 " + i.name + " 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fami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 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dataroj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 " +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.numtel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+ "\n");</w:t>
            </w:r>
          </w:p>
          <w:p w14:paraId="48DFD18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count++;</w:t>
            </w:r>
          </w:p>
          <w:p w14:paraId="4D758FB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321651D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14:paraId="1D4F7FF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0DEC600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private static void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el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14:paraId="402BA7D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65D35DD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ome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78C2EBE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------</w:t>
            </w:r>
            <w:r w:rsidRPr="00EC1B06">
              <w:rPr>
                <w:color w:val="000000" w:themeColor="text1"/>
                <w:sz w:val="24"/>
                <w:szCs w:val="24"/>
              </w:rPr>
              <w:t>Введите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номер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C1B06">
              <w:rPr>
                <w:color w:val="000000" w:themeColor="text1"/>
                <w:sz w:val="24"/>
                <w:szCs w:val="24"/>
              </w:rPr>
              <w:t>записи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: ");</w:t>
            </w:r>
          </w:p>
          <w:p w14:paraId="68E1A42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ome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.Pars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33629FA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 ret = new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();</w:t>
            </w:r>
          </w:p>
          <w:p w14:paraId="69942B8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.Cou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++)</w:t>
            </w:r>
          </w:p>
          <w:p w14:paraId="7455B92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14:paraId="17ADA78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if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um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=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nome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</w:t>
            </w:r>
          </w:p>
          <w:p w14:paraId="7BFF9D2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14:paraId="183D088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.notzap.RemoveA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14:paraId="787E27B1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}    </w:t>
            </w:r>
          </w:p>
          <w:p w14:paraId="1AC5B80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14:paraId="2E31886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</w:t>
            </w:r>
          </w:p>
          <w:p w14:paraId="3D4BE46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14:paraId="2385908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static void Main(string[]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args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)</w:t>
            </w:r>
          </w:p>
          <w:p w14:paraId="5606F18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14:paraId="636C7107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lastRenderedPageBreak/>
              <w:t xml:space="preserve">           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 zap1 = new List&lt;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blokno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&gt;();</w:t>
            </w:r>
          </w:p>
          <w:p w14:paraId="5239011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6FEBD09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metka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:</w:t>
            </w:r>
          </w:p>
          <w:p w14:paraId="44AEB0C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" \t");</w:t>
            </w:r>
          </w:p>
          <w:p w14:paraId="7CC1E19E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" \t.........1. </w:t>
            </w:r>
            <w:r w:rsidRPr="00EC1B06">
              <w:rPr>
                <w:color w:val="000000" w:themeColor="text1"/>
                <w:sz w:val="24"/>
                <w:szCs w:val="24"/>
              </w:rPr>
              <w:t>Добавить запись........");</w:t>
            </w:r>
          </w:p>
          <w:p w14:paraId="34F9643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 \t.........2. Удалить запись.........");</w:t>
            </w:r>
          </w:p>
          <w:p w14:paraId="5E8712C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 xml:space="preserve">(" \t.........3. Сортировать </w:t>
            </w:r>
            <w:proofErr w:type="gramStart"/>
            <w:r w:rsidRPr="00EC1B06">
              <w:rPr>
                <w:color w:val="000000" w:themeColor="text1"/>
                <w:sz w:val="24"/>
                <w:szCs w:val="24"/>
              </w:rPr>
              <w:t>список....</w:t>
            </w:r>
            <w:proofErr w:type="gramEnd"/>
            <w:r w:rsidRPr="00EC1B06">
              <w:rPr>
                <w:color w:val="000000" w:themeColor="text1"/>
                <w:sz w:val="24"/>
                <w:szCs w:val="24"/>
              </w:rPr>
              <w:t>.");</w:t>
            </w:r>
          </w:p>
          <w:p w14:paraId="7EE788D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 \t.........4. Вывести список.........");</w:t>
            </w:r>
          </w:p>
          <w:p w14:paraId="1378D32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 \t.........5. Найти запись...........");</w:t>
            </w:r>
          </w:p>
          <w:p w14:paraId="1D496A8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 \t.........6. Выход..................");</w:t>
            </w:r>
          </w:p>
          <w:p w14:paraId="2489152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 \t");</w:t>
            </w:r>
          </w:p>
          <w:p w14:paraId="39FCB3D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Writ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"\n\t......Выберите действие ");</w:t>
            </w:r>
          </w:p>
          <w:p w14:paraId="2E8CD817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try</w:t>
            </w:r>
          </w:p>
          <w:p w14:paraId="6C4AA3A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14:paraId="0675FBF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n =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int.Pars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Lin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14:paraId="774FFD9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switch (n)</w:t>
            </w:r>
          </w:p>
          <w:p w14:paraId="52C02893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14:paraId="30E17B8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case 1: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add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Clea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; break;</w:t>
            </w:r>
          </w:p>
          <w:p w14:paraId="554CA1A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77E1E1D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case 2: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DelZap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Clea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; break;</w:t>
            </w:r>
          </w:p>
          <w:p w14:paraId="2FA32B4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21C0725A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case 3: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FamilSor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Key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Clea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; break;</w:t>
            </w:r>
          </w:p>
          <w:p w14:paraId="6EEFB09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7C55D4FC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case 4: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vivod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zap1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Key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Clea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; break;</w:t>
            </w:r>
          </w:p>
          <w:p w14:paraId="03D8C2CF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2DB62B09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case 5: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poisk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ReadKey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Console.Clear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); break;</w:t>
            </w:r>
          </w:p>
          <w:p w14:paraId="409DB5B6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7D50DED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    case 6: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Environment.Exit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(0); break;</w:t>
            </w:r>
          </w:p>
          <w:p w14:paraId="22826C4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14:paraId="0081797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</w:p>
          <w:p w14:paraId="021D0274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  <w:lang w:val="en-US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goto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metka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  <w:lang w:val="en-US"/>
              </w:rPr>
              <w:t>;</w:t>
            </w:r>
          </w:p>
          <w:p w14:paraId="2DF3CF2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r w:rsidRPr="00EC1B06">
              <w:rPr>
                <w:color w:val="000000" w:themeColor="text1"/>
                <w:sz w:val="24"/>
                <w:szCs w:val="24"/>
              </w:rPr>
              <w:t>}</w:t>
            </w:r>
          </w:p>
          <w:p w14:paraId="7D5F7E58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atch</w:t>
            </w:r>
            <w:proofErr w:type="spellEnd"/>
          </w:p>
          <w:p w14:paraId="537EDFB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{</w:t>
            </w:r>
          </w:p>
          <w:p w14:paraId="4559DE6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</w:p>
          <w:p w14:paraId="23B6DF1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}</w:t>
            </w:r>
          </w:p>
          <w:p w14:paraId="3999CAA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</w:p>
          <w:p w14:paraId="5C012DB5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Console.ReadKey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(</w:t>
            </w:r>
            <w:proofErr w:type="spellStart"/>
            <w:r w:rsidRPr="00EC1B06">
              <w:rPr>
                <w:color w:val="000000" w:themeColor="text1"/>
                <w:sz w:val="24"/>
                <w:szCs w:val="24"/>
              </w:rPr>
              <w:t>true</w:t>
            </w:r>
            <w:proofErr w:type="spellEnd"/>
            <w:r w:rsidRPr="00EC1B06">
              <w:rPr>
                <w:color w:val="000000" w:themeColor="text1"/>
                <w:sz w:val="24"/>
                <w:szCs w:val="24"/>
              </w:rPr>
              <w:t>);</w:t>
            </w:r>
          </w:p>
          <w:p w14:paraId="344350F2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</w:p>
          <w:p w14:paraId="158525B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}</w:t>
            </w:r>
          </w:p>
          <w:p w14:paraId="300584A0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</w:p>
          <w:p w14:paraId="5EBDB41B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    </w:t>
            </w:r>
          </w:p>
          <w:p w14:paraId="2EB362AD" w14:textId="77777777" w:rsidR="00EC1B06" w:rsidRPr="00EC1B06" w:rsidRDefault="00EC1B06" w:rsidP="00EC1B06">
            <w:pPr>
              <w:rPr>
                <w:color w:val="000000" w:themeColor="text1"/>
                <w:sz w:val="24"/>
                <w:szCs w:val="24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 xml:space="preserve">    }</w:t>
            </w:r>
          </w:p>
          <w:p w14:paraId="4A45EDD3" w14:textId="77777777" w:rsidR="00617BA0" w:rsidRDefault="00617BA0" w:rsidP="00EC1B06">
            <w:pPr>
              <w:rPr>
                <w:color w:val="000000" w:themeColor="text1"/>
                <w:sz w:val="24"/>
                <w:szCs w:val="24"/>
              </w:rPr>
            </w:pPr>
          </w:p>
          <w:p w14:paraId="18CFB6A5" w14:textId="66AB075A" w:rsidR="00EC1B06" w:rsidRDefault="00EC1B06" w:rsidP="00617BA0">
            <w:pPr>
              <w:ind w:firstLine="0"/>
              <w:rPr>
                <w:color w:val="FF0000"/>
              </w:rPr>
            </w:pPr>
            <w:r w:rsidRPr="00EC1B06">
              <w:rPr>
                <w:color w:val="000000" w:themeColor="text1"/>
                <w:sz w:val="24"/>
                <w:szCs w:val="24"/>
              </w:rPr>
              <w:t>}</w:t>
            </w:r>
          </w:p>
        </w:tc>
      </w:tr>
    </w:tbl>
    <w:p w14:paraId="7024538F" w14:textId="77777777" w:rsidR="00617BA0" w:rsidRDefault="00617BA0" w:rsidP="003D04D5">
      <w:pPr>
        <w:spacing w:line="240" w:lineRule="auto"/>
        <w:rPr>
          <w:color w:val="FF0000"/>
        </w:rPr>
      </w:pPr>
    </w:p>
    <w:p w14:paraId="62A34A1B" w14:textId="0C79B2C2" w:rsidR="00617BA0" w:rsidRPr="00E23CC0" w:rsidRDefault="00617BA0" w:rsidP="00617BA0">
      <w:pPr>
        <w:spacing w:line="240" w:lineRule="auto"/>
        <w:rPr>
          <w:rFonts w:eastAsia="Calibri"/>
        </w:rPr>
      </w:pPr>
      <w:r w:rsidRPr="00E23CC0">
        <w:rPr>
          <w:rFonts w:eastAsia="Calibri"/>
        </w:rPr>
        <w:t xml:space="preserve">Результат выполнения программы приведен на рисунке </w:t>
      </w:r>
      <w:r>
        <w:rPr>
          <w:rFonts w:eastAsia="Calibri"/>
        </w:rPr>
        <w:t>9</w:t>
      </w:r>
      <w:r>
        <w:rPr>
          <w:rFonts w:eastAsia="Calibri"/>
        </w:rPr>
        <w:t xml:space="preserve"> – 14</w:t>
      </w:r>
      <w:r w:rsidRPr="00E23CC0">
        <w:rPr>
          <w:rFonts w:eastAsia="Calibri"/>
        </w:rPr>
        <w:t>:</w:t>
      </w:r>
    </w:p>
    <w:p w14:paraId="4C0A6418" w14:textId="3CA68591" w:rsidR="00A0360E" w:rsidRDefault="00EC1B06" w:rsidP="00617BA0">
      <w:pPr>
        <w:spacing w:before="280" w:after="280" w:line="240" w:lineRule="auto"/>
        <w:ind w:firstLine="0"/>
        <w:jc w:val="center"/>
        <w:rPr>
          <w:color w:val="FF0000"/>
        </w:rPr>
      </w:pPr>
      <w:bookmarkStart w:id="0" w:name="_GoBack"/>
      <w:r>
        <w:rPr>
          <w:noProof/>
          <w:lang w:eastAsia="ru-RU"/>
        </w:rPr>
        <w:lastRenderedPageBreak/>
        <w:drawing>
          <wp:inline distT="0" distB="0" distL="0" distR="0" wp14:anchorId="3C5FB77C" wp14:editId="05CEA4B2">
            <wp:extent cx="5676900" cy="2969222"/>
            <wp:effectExtent l="0" t="0" r="0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81040" cy="2971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0D4D5F21" w14:textId="279F5548" w:rsidR="00EC1B06" w:rsidRDefault="00617BA0" w:rsidP="00617BA0">
      <w:pPr>
        <w:spacing w:before="280" w:after="280" w:line="240" w:lineRule="auto"/>
        <w:ind w:firstLine="0"/>
        <w:jc w:val="center"/>
        <w:rPr>
          <w:color w:val="000000" w:themeColor="text1"/>
        </w:rPr>
      </w:pPr>
      <w:r w:rsidRPr="00617BA0">
        <w:rPr>
          <w:color w:val="000000" w:themeColor="text1"/>
        </w:rPr>
        <w:t>Рисунок 9 – Добавление</w:t>
      </w:r>
      <w:r w:rsidRPr="00617BA0">
        <w:rPr>
          <w:color w:val="000000" w:themeColor="text1"/>
        </w:rPr>
        <w:t xml:space="preserve"> записи показано</w:t>
      </w:r>
    </w:p>
    <w:p w14:paraId="26976D05" w14:textId="18DF3C5D" w:rsidR="000E5BE4" w:rsidRDefault="000E5BE4" w:rsidP="00617BA0">
      <w:pPr>
        <w:spacing w:before="280" w:after="280" w:line="240" w:lineRule="auto"/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6AFC6D39" wp14:editId="6F5DD293">
            <wp:extent cx="5676900" cy="2969222"/>
            <wp:effectExtent l="0" t="0" r="0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84673" cy="2973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067A9" w14:textId="5E1A8257" w:rsidR="000E5BE4" w:rsidRDefault="000E5BE4" w:rsidP="000E5BE4">
      <w:pPr>
        <w:spacing w:before="280" w:after="280" w:line="240" w:lineRule="auto"/>
        <w:ind w:firstLine="0"/>
        <w:jc w:val="center"/>
        <w:rPr>
          <w:color w:val="000000" w:themeColor="text1"/>
        </w:rPr>
      </w:pPr>
      <w:r w:rsidRPr="00617BA0">
        <w:rPr>
          <w:color w:val="000000" w:themeColor="text1"/>
        </w:rPr>
        <w:t xml:space="preserve">Рисунок 9 – </w:t>
      </w:r>
      <w:r>
        <w:rPr>
          <w:color w:val="000000" w:themeColor="text1"/>
        </w:rPr>
        <w:t>Сортировка списка</w:t>
      </w:r>
    </w:p>
    <w:p w14:paraId="3A071F78" w14:textId="13B7DD3C" w:rsidR="000E5BE4" w:rsidRDefault="000E5BE4" w:rsidP="000E5BE4">
      <w:pPr>
        <w:spacing w:before="280" w:after="280" w:line="240" w:lineRule="auto"/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lastRenderedPageBreak/>
        <w:drawing>
          <wp:inline distT="0" distB="0" distL="0" distR="0" wp14:anchorId="0FAF1074" wp14:editId="0A4DAE5E">
            <wp:extent cx="5610225" cy="293434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6228" cy="2937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B836B" w14:textId="2B6989C6" w:rsidR="000E5BE4" w:rsidRPr="00617BA0" w:rsidRDefault="001F2483" w:rsidP="001F2483">
      <w:pPr>
        <w:spacing w:before="280" w:after="280" w:line="240" w:lineRule="auto"/>
        <w:ind w:firstLine="0"/>
        <w:jc w:val="center"/>
        <w:rPr>
          <w:color w:val="000000" w:themeColor="text1"/>
        </w:rPr>
      </w:pPr>
      <w:r w:rsidRPr="00617BA0">
        <w:rPr>
          <w:color w:val="000000" w:themeColor="text1"/>
        </w:rPr>
        <w:t xml:space="preserve">Рисунок 9 – </w:t>
      </w:r>
      <w:r>
        <w:rPr>
          <w:color w:val="000000" w:themeColor="text1"/>
        </w:rPr>
        <w:t>Удаление записи</w:t>
      </w:r>
    </w:p>
    <w:p w14:paraId="03101613" w14:textId="6A49F717" w:rsidR="00EC1B06" w:rsidRDefault="00EC1B06" w:rsidP="00617BA0">
      <w:pPr>
        <w:spacing w:before="280" w:after="280" w:line="240" w:lineRule="auto"/>
        <w:ind w:firstLine="0"/>
        <w:jc w:val="center"/>
        <w:rPr>
          <w:color w:val="FF0000"/>
        </w:rPr>
      </w:pPr>
      <w:r>
        <w:rPr>
          <w:noProof/>
          <w:lang w:eastAsia="ru-RU"/>
        </w:rPr>
        <w:drawing>
          <wp:inline distT="0" distB="0" distL="0" distR="0" wp14:anchorId="48B32116" wp14:editId="44C9AA85">
            <wp:extent cx="5686425" cy="297420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95105" cy="2978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A4FC9" w14:textId="1827BBBE" w:rsidR="00617BA0" w:rsidRPr="00617BA0" w:rsidRDefault="00617BA0" w:rsidP="00617BA0">
      <w:pPr>
        <w:spacing w:before="280" w:after="280" w:line="240" w:lineRule="auto"/>
        <w:ind w:firstLine="0"/>
        <w:jc w:val="center"/>
        <w:rPr>
          <w:color w:val="000000" w:themeColor="text1"/>
        </w:rPr>
      </w:pPr>
      <w:r>
        <w:rPr>
          <w:color w:val="000000" w:themeColor="text1"/>
        </w:rPr>
        <w:t>Рисунок 10</w:t>
      </w:r>
      <w:r w:rsidRPr="00617BA0">
        <w:rPr>
          <w:color w:val="000000" w:themeColor="text1"/>
        </w:rPr>
        <w:t xml:space="preserve"> – </w:t>
      </w:r>
      <w:r w:rsidR="000E5BE4">
        <w:rPr>
          <w:color w:val="000000" w:themeColor="text1"/>
        </w:rPr>
        <w:t>Вывод списка</w:t>
      </w:r>
    </w:p>
    <w:p w14:paraId="32992312" w14:textId="37E32ABA" w:rsidR="00617BA0" w:rsidRDefault="00617BA0" w:rsidP="00617BA0">
      <w:pPr>
        <w:spacing w:before="280" w:after="280" w:line="240" w:lineRule="auto"/>
        <w:ind w:firstLine="0"/>
        <w:jc w:val="center"/>
        <w:rPr>
          <w:color w:val="FF0000"/>
        </w:rPr>
      </w:pPr>
    </w:p>
    <w:p w14:paraId="20EAFC76" w14:textId="4A3C27F8" w:rsidR="00617BA0" w:rsidRDefault="00617BA0" w:rsidP="00617BA0">
      <w:pPr>
        <w:spacing w:before="280" w:after="280" w:line="240" w:lineRule="auto"/>
        <w:ind w:firstLine="0"/>
        <w:jc w:val="center"/>
        <w:rPr>
          <w:color w:val="FF0000"/>
        </w:rPr>
      </w:pPr>
      <w:r>
        <w:rPr>
          <w:noProof/>
          <w:lang w:eastAsia="ru-RU"/>
        </w:rPr>
        <w:lastRenderedPageBreak/>
        <w:drawing>
          <wp:inline distT="0" distB="0" distL="0" distR="0" wp14:anchorId="2EDF9EEA" wp14:editId="607F3858">
            <wp:extent cx="5645404" cy="29527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52950" cy="2956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97816" w14:textId="2C82659D" w:rsidR="00617BA0" w:rsidRPr="000E5BE4" w:rsidRDefault="00617BA0" w:rsidP="000E5BE4">
      <w:pPr>
        <w:spacing w:before="280" w:after="280" w:line="240" w:lineRule="auto"/>
        <w:ind w:firstLine="0"/>
        <w:jc w:val="center"/>
        <w:rPr>
          <w:color w:val="000000" w:themeColor="text1"/>
        </w:rPr>
      </w:pPr>
      <w:r w:rsidRPr="00617BA0">
        <w:rPr>
          <w:color w:val="000000" w:themeColor="text1"/>
        </w:rPr>
        <w:t xml:space="preserve">Рисунок 9 – </w:t>
      </w:r>
      <w:r w:rsidR="000E5BE4">
        <w:rPr>
          <w:color w:val="000000" w:themeColor="text1"/>
        </w:rPr>
        <w:t>Нахождение записи</w:t>
      </w:r>
    </w:p>
    <w:p w14:paraId="64E127BB" w14:textId="218115B3" w:rsidR="00617BA0" w:rsidRDefault="00617BA0" w:rsidP="00617BA0">
      <w:pPr>
        <w:spacing w:before="280" w:after="280" w:line="240" w:lineRule="auto"/>
        <w:ind w:firstLine="0"/>
        <w:jc w:val="center"/>
        <w:rPr>
          <w:color w:val="FF0000"/>
        </w:rPr>
      </w:pPr>
      <w:r>
        <w:rPr>
          <w:noProof/>
          <w:lang w:eastAsia="ru-RU"/>
        </w:rPr>
        <w:drawing>
          <wp:inline distT="0" distB="0" distL="0" distR="0" wp14:anchorId="689EE331" wp14:editId="22801B2D">
            <wp:extent cx="5543550" cy="289947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50771" cy="290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20BC3" w14:textId="47D19719" w:rsidR="000E5BE4" w:rsidRPr="000E5BE4" w:rsidRDefault="000E5BE4" w:rsidP="000E5BE4">
      <w:pPr>
        <w:spacing w:before="280" w:after="280" w:line="240" w:lineRule="auto"/>
        <w:ind w:firstLine="0"/>
        <w:jc w:val="center"/>
        <w:rPr>
          <w:color w:val="000000" w:themeColor="text1"/>
        </w:rPr>
      </w:pPr>
      <w:r w:rsidRPr="00617BA0">
        <w:rPr>
          <w:color w:val="000000" w:themeColor="text1"/>
        </w:rPr>
        <w:t xml:space="preserve">Рисунок 9 – </w:t>
      </w:r>
      <w:r>
        <w:rPr>
          <w:color w:val="000000" w:themeColor="text1"/>
        </w:rPr>
        <w:t>Вывод списка</w:t>
      </w:r>
    </w:p>
    <w:p w14:paraId="702A2973" w14:textId="77777777" w:rsidR="000E5BE4" w:rsidRDefault="000E5BE4" w:rsidP="00617BA0">
      <w:pPr>
        <w:spacing w:before="280" w:after="280" w:line="240" w:lineRule="auto"/>
        <w:ind w:firstLine="0"/>
        <w:jc w:val="center"/>
        <w:rPr>
          <w:color w:val="FF0000"/>
        </w:rPr>
      </w:pPr>
    </w:p>
    <w:p w14:paraId="124FED8B" w14:textId="59ADA53D" w:rsidR="00617BA0" w:rsidRDefault="00617BA0" w:rsidP="00617BA0">
      <w:pPr>
        <w:spacing w:before="280" w:after="280" w:line="240" w:lineRule="auto"/>
        <w:ind w:firstLine="0"/>
        <w:jc w:val="center"/>
        <w:rPr>
          <w:color w:val="FF0000"/>
        </w:rPr>
      </w:pPr>
    </w:p>
    <w:p w14:paraId="75A8E94D" w14:textId="63C2BDD2" w:rsidR="00617BA0" w:rsidRPr="00A0360E" w:rsidRDefault="00617BA0" w:rsidP="00617BA0">
      <w:pPr>
        <w:spacing w:before="280" w:after="280" w:line="240" w:lineRule="auto"/>
        <w:ind w:firstLine="0"/>
        <w:jc w:val="center"/>
        <w:rPr>
          <w:color w:val="FF0000"/>
        </w:rPr>
      </w:pPr>
      <w:r>
        <w:rPr>
          <w:noProof/>
          <w:lang w:eastAsia="ru-RU"/>
        </w:rPr>
        <w:lastRenderedPageBreak/>
        <w:drawing>
          <wp:inline distT="0" distB="0" distL="0" distR="0" wp14:anchorId="40F91534" wp14:editId="3C1BC182">
            <wp:extent cx="5667375" cy="2964240"/>
            <wp:effectExtent l="0" t="0" r="0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296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FD69C" w14:textId="79582682" w:rsidR="000E5BE4" w:rsidRPr="000E5BE4" w:rsidRDefault="000E5BE4" w:rsidP="000E5BE4">
      <w:pPr>
        <w:spacing w:before="280" w:after="280" w:line="240" w:lineRule="auto"/>
        <w:ind w:firstLine="0"/>
        <w:jc w:val="center"/>
        <w:rPr>
          <w:color w:val="000000" w:themeColor="text1"/>
        </w:rPr>
      </w:pPr>
      <w:r w:rsidRPr="00617BA0">
        <w:rPr>
          <w:color w:val="000000" w:themeColor="text1"/>
        </w:rPr>
        <w:t xml:space="preserve">Рисунок 9 – </w:t>
      </w:r>
      <w:r>
        <w:rPr>
          <w:color w:val="000000" w:themeColor="text1"/>
        </w:rPr>
        <w:t>Вывод</w:t>
      </w:r>
    </w:p>
    <w:p w14:paraId="01410179" w14:textId="705AABDB" w:rsidR="000861B4" w:rsidRPr="00BE478F" w:rsidRDefault="00E72872" w:rsidP="009C6C60">
      <w:pPr>
        <w:spacing w:line="240" w:lineRule="auto"/>
      </w:pPr>
      <w:r w:rsidRPr="00E05F39">
        <w:rPr>
          <w:b/>
          <w:bCs/>
        </w:rPr>
        <w:t>Вывод:</w:t>
      </w:r>
      <w:r>
        <w:t xml:space="preserve"> </w:t>
      </w:r>
      <w:proofErr w:type="gramStart"/>
      <w:r>
        <w:t>В</w:t>
      </w:r>
      <w:proofErr w:type="gramEnd"/>
      <w:r>
        <w:t xml:space="preserve"> результате выполнения лабораторной работы были получены практические навыки по использованию механизма наследования в языке программирования </w:t>
      </w:r>
      <w:r>
        <w:rPr>
          <w:lang w:val="en-US"/>
        </w:rPr>
        <w:t>C</w:t>
      </w:r>
      <w:r w:rsidRPr="00E72872">
        <w:t>#.</w:t>
      </w:r>
    </w:p>
    <w:sectPr w:rsidR="000861B4" w:rsidRPr="00BE47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F90"/>
    <w:rsid w:val="0001221A"/>
    <w:rsid w:val="000861B4"/>
    <w:rsid w:val="000A357A"/>
    <w:rsid w:val="000E5BE4"/>
    <w:rsid w:val="000E6133"/>
    <w:rsid w:val="001E3EA7"/>
    <w:rsid w:val="001F2483"/>
    <w:rsid w:val="00255749"/>
    <w:rsid w:val="003D04D5"/>
    <w:rsid w:val="003E4B1A"/>
    <w:rsid w:val="00617BA0"/>
    <w:rsid w:val="006B2C67"/>
    <w:rsid w:val="007D181B"/>
    <w:rsid w:val="00872521"/>
    <w:rsid w:val="00901EE3"/>
    <w:rsid w:val="009C6C60"/>
    <w:rsid w:val="00A0360E"/>
    <w:rsid w:val="00B04331"/>
    <w:rsid w:val="00B779A7"/>
    <w:rsid w:val="00BE478F"/>
    <w:rsid w:val="00BF01A5"/>
    <w:rsid w:val="00D35E04"/>
    <w:rsid w:val="00E05F39"/>
    <w:rsid w:val="00E13F90"/>
    <w:rsid w:val="00E72872"/>
    <w:rsid w:val="00EB159F"/>
    <w:rsid w:val="00EC1B06"/>
    <w:rsid w:val="00FA1D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44AF92"/>
  <w15:chartTrackingRefBased/>
  <w15:docId w15:val="{7A40A0E1-E129-405C-AF6A-009C7D7D9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2521"/>
    <w:pPr>
      <w:spacing w:after="0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1D9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enterStyle">
    <w:name w:val="centerStyle"/>
    <w:basedOn w:val="a"/>
    <w:link w:val="centerStyleChar"/>
    <w:qFormat/>
    <w:rsid w:val="00872521"/>
    <w:pPr>
      <w:jc w:val="center"/>
    </w:pPr>
    <w:rPr>
      <w:b/>
      <w:bCs/>
    </w:rPr>
  </w:style>
  <w:style w:type="character" w:customStyle="1" w:styleId="centerStyleChar">
    <w:name w:val="centerStyle Char"/>
    <w:basedOn w:val="a0"/>
    <w:link w:val="centerStyle"/>
    <w:rsid w:val="00872521"/>
    <w:rPr>
      <w:rFonts w:ascii="Times New Roman" w:hAnsi="Times New Roman" w:cs="Times New Roman"/>
      <w:b/>
      <w:bCs/>
      <w:sz w:val="28"/>
      <w:szCs w:val="28"/>
    </w:rPr>
  </w:style>
  <w:style w:type="paragraph" w:customStyle="1" w:styleId="img">
    <w:name w:val="img"/>
    <w:next w:val="img-labal"/>
    <w:link w:val="imgChar"/>
    <w:qFormat/>
    <w:rsid w:val="00BE478F"/>
    <w:pPr>
      <w:spacing w:before="280" w:after="280"/>
      <w:jc w:val="center"/>
    </w:pPr>
    <w:rPr>
      <w:rFonts w:ascii="Times New Roman" w:eastAsiaTheme="minorEastAsia" w:hAnsi="Times New Roman" w:cs="Times New Roman"/>
      <w:noProof/>
      <w:sz w:val="28"/>
      <w:szCs w:val="28"/>
    </w:rPr>
  </w:style>
  <w:style w:type="character" w:customStyle="1" w:styleId="imgChar">
    <w:name w:val="img Char"/>
    <w:basedOn w:val="a0"/>
    <w:link w:val="img"/>
    <w:rsid w:val="00BE478F"/>
    <w:rPr>
      <w:rFonts w:ascii="Times New Roman" w:eastAsiaTheme="minorEastAsia" w:hAnsi="Times New Roman" w:cs="Times New Roman"/>
      <w:noProof/>
      <w:sz w:val="28"/>
      <w:szCs w:val="28"/>
    </w:rPr>
  </w:style>
  <w:style w:type="paragraph" w:customStyle="1" w:styleId="img-labal">
    <w:name w:val="img-labal"/>
    <w:basedOn w:val="a"/>
    <w:next w:val="a"/>
    <w:link w:val="img-labalChar"/>
    <w:qFormat/>
    <w:rsid w:val="00BE478F"/>
    <w:pPr>
      <w:spacing w:after="280"/>
      <w:ind w:firstLine="0"/>
      <w:jc w:val="center"/>
    </w:pPr>
    <w:rPr>
      <w:rFonts w:eastAsiaTheme="minorEastAsia"/>
    </w:rPr>
  </w:style>
  <w:style w:type="character" w:customStyle="1" w:styleId="img-labalChar">
    <w:name w:val="img-labal Char"/>
    <w:basedOn w:val="a0"/>
    <w:link w:val="img-labal"/>
    <w:rsid w:val="00BE478F"/>
    <w:rPr>
      <w:rFonts w:ascii="Times New Roman" w:eastAsiaTheme="minorEastAsia" w:hAnsi="Times New Roman" w:cs="Times New Roman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FA1D9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a3">
    <w:name w:val="Table Grid"/>
    <w:basedOn w:val="a1"/>
    <w:uiPriority w:val="39"/>
    <w:rsid w:val="00EC1B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49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CC0329-7D95-4417-A06B-6EC4F5109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112</Words>
  <Characters>6345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ика</dc:creator>
  <cp:keywords/>
  <dc:description/>
  <cp:lastModifiedBy>Анжелика Емельянова</cp:lastModifiedBy>
  <cp:revision>5</cp:revision>
  <dcterms:created xsi:type="dcterms:W3CDTF">2020-11-17T19:24:00Z</dcterms:created>
  <dcterms:modified xsi:type="dcterms:W3CDTF">2020-11-17T19:24:00Z</dcterms:modified>
</cp:coreProperties>
</file>